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4F08562" w14:textId="77777777" w:rsidR="00F96B82" w:rsidRDefault="00F96B82"/>
    <w:tbl>
      <w:tblPr>
        <w:tblStyle w:val="TabloKlavuzu"/>
        <w:tblpPr w:leftFromText="141" w:rightFromText="141" w:vertAnchor="page" w:horzAnchor="margin" w:tblpXSpec="center" w:tblpY="1921"/>
        <w:tblW w:w="9923" w:type="dxa"/>
        <w:tblLook w:val="04A0" w:firstRow="1" w:lastRow="0" w:firstColumn="1" w:lastColumn="0" w:noHBand="0" w:noVBand="1"/>
      </w:tblPr>
      <w:tblGrid>
        <w:gridCol w:w="4828"/>
        <w:gridCol w:w="5095"/>
      </w:tblGrid>
      <w:tr w:rsidR="00D52AC2" w:rsidRPr="00EF1718" w14:paraId="50F4A6C1" w14:textId="77777777" w:rsidTr="00A22734">
        <w:trPr>
          <w:trHeight w:val="386"/>
        </w:trPr>
        <w:tc>
          <w:tcPr>
            <w:tcW w:w="482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A39F497" w14:textId="77777777" w:rsidR="00F96B82" w:rsidRDefault="00F96B82" w:rsidP="00F82BC4">
            <w:pPr>
              <w:rPr>
                <w:rFonts w:ascii="Times New Roman" w:hAnsi="Times New Roman" w:cs="Times New Roman"/>
                <w:b/>
                <w:bCs/>
              </w:rPr>
            </w:pPr>
          </w:p>
          <w:p w14:paraId="1C69310E" w14:textId="77777777" w:rsidR="00F96B82" w:rsidRDefault="00F96B82" w:rsidP="00F82BC4">
            <w:pPr>
              <w:rPr>
                <w:rFonts w:ascii="Times New Roman" w:hAnsi="Times New Roman" w:cs="Times New Roman"/>
                <w:b/>
                <w:bCs/>
              </w:rPr>
            </w:pPr>
          </w:p>
          <w:p w14:paraId="0A8BA4A8" w14:textId="77777777" w:rsidR="00D52AC2" w:rsidRPr="00EF1718" w:rsidRDefault="00F96B82" w:rsidP="00F96B82">
            <w:pPr>
              <w:ind w:hanging="108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Ö</w:t>
            </w:r>
            <w:r w:rsidR="00D52AC2">
              <w:rPr>
                <w:rFonts w:ascii="Times New Roman" w:hAnsi="Times New Roman" w:cs="Times New Roman"/>
                <w:b/>
                <w:bCs/>
              </w:rPr>
              <w:t>ğrencinin;</w:t>
            </w:r>
          </w:p>
        </w:tc>
        <w:tc>
          <w:tcPr>
            <w:tcW w:w="509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A3867D9" w14:textId="77777777" w:rsidR="00D52AC2" w:rsidRPr="00EF1718" w:rsidRDefault="00D52AC2" w:rsidP="00F82BC4">
            <w:pPr>
              <w:rPr>
                <w:rFonts w:ascii="Times New Roman" w:hAnsi="Times New Roman" w:cs="Times New Roman"/>
              </w:rPr>
            </w:pPr>
          </w:p>
        </w:tc>
      </w:tr>
      <w:tr w:rsidR="00F82BC4" w:rsidRPr="00EF1718" w14:paraId="705D8D78" w14:textId="77777777" w:rsidTr="00A22734">
        <w:trPr>
          <w:trHeight w:val="386"/>
        </w:trPr>
        <w:tc>
          <w:tcPr>
            <w:tcW w:w="4828" w:type="dxa"/>
            <w:tcBorders>
              <w:top w:val="single" w:sz="4" w:space="0" w:color="auto"/>
            </w:tcBorders>
          </w:tcPr>
          <w:p w14:paraId="54AE196C" w14:textId="77777777" w:rsidR="00F82BC4" w:rsidRPr="00EF1718" w:rsidRDefault="00F82BC4" w:rsidP="00F82BC4">
            <w:pPr>
              <w:rPr>
                <w:rFonts w:ascii="Times New Roman" w:hAnsi="Times New Roman" w:cs="Times New Roman"/>
                <w:b/>
                <w:bCs/>
              </w:rPr>
            </w:pPr>
            <w:r w:rsidRPr="00EF1718">
              <w:rPr>
                <w:rFonts w:ascii="Times New Roman" w:hAnsi="Times New Roman" w:cs="Times New Roman"/>
                <w:b/>
                <w:bCs/>
              </w:rPr>
              <w:t>Adı Soyadı</w:t>
            </w:r>
          </w:p>
        </w:tc>
        <w:tc>
          <w:tcPr>
            <w:tcW w:w="5095" w:type="dxa"/>
            <w:tcBorders>
              <w:top w:val="single" w:sz="4" w:space="0" w:color="auto"/>
            </w:tcBorders>
          </w:tcPr>
          <w:p w14:paraId="36121FDF" w14:textId="77777777" w:rsidR="00F82BC4" w:rsidRPr="00EF1718" w:rsidRDefault="00F82BC4" w:rsidP="00F82BC4">
            <w:pPr>
              <w:rPr>
                <w:rFonts w:ascii="Times New Roman" w:hAnsi="Times New Roman" w:cs="Times New Roman"/>
              </w:rPr>
            </w:pPr>
          </w:p>
        </w:tc>
      </w:tr>
      <w:tr w:rsidR="00F82BC4" w:rsidRPr="00EF1718" w14:paraId="422F91F0" w14:textId="77777777" w:rsidTr="00A22734">
        <w:trPr>
          <w:trHeight w:val="386"/>
        </w:trPr>
        <w:tc>
          <w:tcPr>
            <w:tcW w:w="4828" w:type="dxa"/>
          </w:tcPr>
          <w:p w14:paraId="50091E2B" w14:textId="77777777" w:rsidR="00F82BC4" w:rsidRPr="00EF1718" w:rsidRDefault="00F82BC4" w:rsidP="00F82BC4">
            <w:pPr>
              <w:rPr>
                <w:rFonts w:ascii="Times New Roman" w:hAnsi="Times New Roman" w:cs="Times New Roman"/>
                <w:b/>
                <w:bCs/>
              </w:rPr>
            </w:pPr>
            <w:r w:rsidRPr="00EF1718">
              <w:rPr>
                <w:rFonts w:ascii="Times New Roman" w:hAnsi="Times New Roman" w:cs="Times New Roman"/>
                <w:b/>
                <w:bCs/>
              </w:rPr>
              <w:t>Numarası</w:t>
            </w:r>
          </w:p>
        </w:tc>
        <w:tc>
          <w:tcPr>
            <w:tcW w:w="5095" w:type="dxa"/>
          </w:tcPr>
          <w:p w14:paraId="08D72EEB" w14:textId="77777777" w:rsidR="00F82BC4" w:rsidRPr="00EF1718" w:rsidRDefault="00F82BC4" w:rsidP="00F82BC4">
            <w:pPr>
              <w:rPr>
                <w:rFonts w:ascii="Times New Roman" w:hAnsi="Times New Roman" w:cs="Times New Roman"/>
              </w:rPr>
            </w:pPr>
            <w:bookmarkStart w:id="0" w:name="_GoBack"/>
            <w:bookmarkEnd w:id="0"/>
          </w:p>
        </w:tc>
      </w:tr>
      <w:tr w:rsidR="00F82BC4" w:rsidRPr="00EF1718" w14:paraId="054D8F7E" w14:textId="77777777" w:rsidTr="00A22734">
        <w:trPr>
          <w:trHeight w:val="404"/>
        </w:trPr>
        <w:tc>
          <w:tcPr>
            <w:tcW w:w="4828" w:type="dxa"/>
          </w:tcPr>
          <w:p w14:paraId="35FE703E" w14:textId="77777777" w:rsidR="00F82BC4" w:rsidRPr="00EF1718" w:rsidRDefault="00F82BC4" w:rsidP="00F82BC4">
            <w:pPr>
              <w:rPr>
                <w:rFonts w:ascii="Times New Roman" w:hAnsi="Times New Roman" w:cs="Times New Roman"/>
                <w:b/>
                <w:bCs/>
              </w:rPr>
            </w:pPr>
            <w:r w:rsidRPr="00EF1718">
              <w:rPr>
                <w:rFonts w:ascii="Times New Roman" w:hAnsi="Times New Roman" w:cs="Times New Roman"/>
                <w:b/>
                <w:bCs/>
              </w:rPr>
              <w:t>A.B.D./A.S.D.</w:t>
            </w:r>
          </w:p>
        </w:tc>
        <w:tc>
          <w:tcPr>
            <w:tcW w:w="5095" w:type="dxa"/>
          </w:tcPr>
          <w:p w14:paraId="7D24BC02" w14:textId="77777777" w:rsidR="00F82BC4" w:rsidRPr="00EF1718" w:rsidRDefault="00F82BC4" w:rsidP="00F82BC4">
            <w:pPr>
              <w:rPr>
                <w:rFonts w:ascii="Times New Roman" w:hAnsi="Times New Roman" w:cs="Times New Roman"/>
              </w:rPr>
            </w:pPr>
          </w:p>
        </w:tc>
      </w:tr>
      <w:tr w:rsidR="00F82BC4" w:rsidRPr="00EF1718" w14:paraId="130C1898" w14:textId="77777777" w:rsidTr="00A22734">
        <w:trPr>
          <w:trHeight w:val="386"/>
        </w:trPr>
        <w:tc>
          <w:tcPr>
            <w:tcW w:w="4828" w:type="dxa"/>
          </w:tcPr>
          <w:p w14:paraId="0B868482" w14:textId="77777777" w:rsidR="00F82BC4" w:rsidRPr="00EF1718" w:rsidRDefault="00F82BC4" w:rsidP="00F82BC4">
            <w:pPr>
              <w:rPr>
                <w:rFonts w:ascii="Times New Roman" w:hAnsi="Times New Roman" w:cs="Times New Roman"/>
                <w:b/>
                <w:bCs/>
              </w:rPr>
            </w:pPr>
            <w:r w:rsidRPr="00EF1718">
              <w:rPr>
                <w:rFonts w:ascii="Times New Roman" w:hAnsi="Times New Roman" w:cs="Times New Roman"/>
                <w:b/>
                <w:bCs/>
              </w:rPr>
              <w:t>Bilim Dalı</w:t>
            </w:r>
          </w:p>
        </w:tc>
        <w:tc>
          <w:tcPr>
            <w:tcW w:w="5095" w:type="dxa"/>
          </w:tcPr>
          <w:p w14:paraId="42961763" w14:textId="77777777" w:rsidR="00F82BC4" w:rsidRPr="00EF1718" w:rsidRDefault="00F82BC4" w:rsidP="00F82BC4">
            <w:pPr>
              <w:rPr>
                <w:rFonts w:ascii="Times New Roman" w:hAnsi="Times New Roman" w:cs="Times New Roman"/>
              </w:rPr>
            </w:pPr>
          </w:p>
        </w:tc>
      </w:tr>
      <w:tr w:rsidR="00F82BC4" w:rsidRPr="00EF1718" w14:paraId="0C7E06F0" w14:textId="77777777" w:rsidTr="00A22734">
        <w:trPr>
          <w:trHeight w:val="386"/>
        </w:trPr>
        <w:tc>
          <w:tcPr>
            <w:tcW w:w="4828" w:type="dxa"/>
          </w:tcPr>
          <w:p w14:paraId="52183AB6" w14:textId="77777777" w:rsidR="00F82BC4" w:rsidRPr="00EF1718" w:rsidRDefault="00F82BC4" w:rsidP="00F82BC4">
            <w:pPr>
              <w:rPr>
                <w:rFonts w:ascii="Times New Roman" w:hAnsi="Times New Roman" w:cs="Times New Roman"/>
                <w:b/>
                <w:bCs/>
              </w:rPr>
            </w:pPr>
            <w:r w:rsidRPr="00EF1718">
              <w:rPr>
                <w:rFonts w:ascii="Times New Roman" w:hAnsi="Times New Roman" w:cs="Times New Roman"/>
                <w:b/>
                <w:bCs/>
              </w:rPr>
              <w:t>Programı</w:t>
            </w:r>
          </w:p>
        </w:tc>
        <w:tc>
          <w:tcPr>
            <w:tcW w:w="5095" w:type="dxa"/>
          </w:tcPr>
          <w:p w14:paraId="06913A80" w14:textId="77777777" w:rsidR="00F82BC4" w:rsidRPr="00EF1718" w:rsidRDefault="00F82BC4" w:rsidP="00F82BC4">
            <w:pPr>
              <w:rPr>
                <w:rFonts w:ascii="Times New Roman" w:hAnsi="Times New Roman" w:cs="Times New Roman"/>
              </w:rPr>
            </w:pPr>
          </w:p>
        </w:tc>
      </w:tr>
    </w:tbl>
    <w:p w14:paraId="59DCCEC5" w14:textId="77777777" w:rsidR="00EF1718" w:rsidRPr="00AB0693" w:rsidRDefault="00F82BC4" w:rsidP="00D52AC2">
      <w:pPr>
        <w:spacing w:after="0" w:line="240" w:lineRule="auto"/>
        <w:rPr>
          <w:rFonts w:ascii="Times New Roman" w:hAnsi="Times New Roman" w:cs="Times New Roman"/>
        </w:rPr>
      </w:pPr>
      <w:r w:rsidRPr="00EF1718">
        <w:rPr>
          <w:rFonts w:ascii="Times New Roman" w:hAnsi="Times New Roman" w:cs="Times New Roman"/>
        </w:rPr>
        <w:t xml:space="preserve">                                                           </w:t>
      </w:r>
      <w:r w:rsidR="00EF1718" w:rsidRPr="00EF1718">
        <w:rPr>
          <w:rFonts w:ascii="Times New Roman" w:hAnsi="Times New Roman" w:cs="Times New Roman"/>
        </w:rPr>
        <w:t xml:space="preserve">                             </w:t>
      </w:r>
    </w:p>
    <w:tbl>
      <w:tblPr>
        <w:tblStyle w:val="TabloKlavuzu"/>
        <w:tblW w:w="0" w:type="auto"/>
        <w:jc w:val="center"/>
        <w:tblLook w:val="04A0" w:firstRow="1" w:lastRow="0" w:firstColumn="1" w:lastColumn="0" w:noHBand="0" w:noVBand="1"/>
      </w:tblPr>
      <w:tblGrid>
        <w:gridCol w:w="3114"/>
        <w:gridCol w:w="6804"/>
      </w:tblGrid>
      <w:tr w:rsidR="00AB2947" w14:paraId="58DCB43F" w14:textId="77777777" w:rsidTr="00840F34">
        <w:trPr>
          <w:jc w:val="center"/>
        </w:trPr>
        <w:tc>
          <w:tcPr>
            <w:tcW w:w="3114" w:type="dxa"/>
          </w:tcPr>
          <w:p w14:paraId="0FC94E51" w14:textId="30A9CFBA" w:rsidR="00AB2947" w:rsidRDefault="00840F34" w:rsidP="00F82BC4">
            <w:pPr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Dönem Projesi</w:t>
            </w:r>
            <w:r w:rsidR="00AB2947">
              <w:rPr>
                <w:rFonts w:ascii="Times New Roman" w:hAnsi="Times New Roman" w:cs="Times New Roman"/>
                <w:b/>
                <w:bCs/>
              </w:rPr>
              <w:t xml:space="preserve"> Adı</w:t>
            </w:r>
          </w:p>
        </w:tc>
        <w:tc>
          <w:tcPr>
            <w:tcW w:w="6804" w:type="dxa"/>
          </w:tcPr>
          <w:p w14:paraId="1109B373" w14:textId="77777777" w:rsidR="00AB2947" w:rsidRDefault="00AB2947" w:rsidP="00F82BC4">
            <w:pPr>
              <w:rPr>
                <w:rFonts w:ascii="Times New Roman" w:hAnsi="Times New Roman" w:cs="Times New Roman"/>
                <w:b/>
                <w:bCs/>
              </w:rPr>
            </w:pPr>
          </w:p>
          <w:p w14:paraId="38CE2E8D" w14:textId="22CF9812" w:rsidR="00340484" w:rsidRDefault="00340484" w:rsidP="00F82BC4">
            <w:pPr>
              <w:rPr>
                <w:rFonts w:ascii="Times New Roman" w:hAnsi="Times New Roman" w:cs="Times New Roman"/>
                <w:b/>
                <w:bCs/>
              </w:rPr>
            </w:pPr>
          </w:p>
        </w:tc>
      </w:tr>
      <w:tr w:rsidR="00AB2947" w14:paraId="42094C96" w14:textId="77777777" w:rsidTr="00840F34">
        <w:trPr>
          <w:jc w:val="center"/>
        </w:trPr>
        <w:tc>
          <w:tcPr>
            <w:tcW w:w="3114" w:type="dxa"/>
          </w:tcPr>
          <w:p w14:paraId="25FBAEF4" w14:textId="1488F2CB" w:rsidR="00AB2947" w:rsidRDefault="00840F34" w:rsidP="00F82BC4">
            <w:pPr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 xml:space="preserve">Dönem Projesi </w:t>
            </w:r>
            <w:r w:rsidR="00AB2947">
              <w:rPr>
                <w:rFonts w:ascii="Times New Roman" w:hAnsi="Times New Roman" w:cs="Times New Roman"/>
                <w:b/>
                <w:bCs/>
              </w:rPr>
              <w:t>Adı (İngilizce)</w:t>
            </w:r>
          </w:p>
        </w:tc>
        <w:tc>
          <w:tcPr>
            <w:tcW w:w="6804" w:type="dxa"/>
          </w:tcPr>
          <w:p w14:paraId="7BB0DEBE" w14:textId="77777777" w:rsidR="00AB2947" w:rsidRDefault="00AB2947" w:rsidP="00F82BC4">
            <w:pPr>
              <w:rPr>
                <w:rFonts w:ascii="Times New Roman" w:hAnsi="Times New Roman" w:cs="Times New Roman"/>
                <w:b/>
                <w:bCs/>
              </w:rPr>
            </w:pPr>
          </w:p>
          <w:p w14:paraId="437386DB" w14:textId="3C35EC23" w:rsidR="00340484" w:rsidRDefault="00340484" w:rsidP="00F82BC4">
            <w:pPr>
              <w:rPr>
                <w:rFonts w:ascii="Times New Roman" w:hAnsi="Times New Roman" w:cs="Times New Roman"/>
                <w:b/>
                <w:bCs/>
              </w:rPr>
            </w:pPr>
          </w:p>
        </w:tc>
      </w:tr>
    </w:tbl>
    <w:p w14:paraId="138DBE48" w14:textId="77777777" w:rsidR="00AB2947" w:rsidRDefault="00AB2947" w:rsidP="00F82BC4">
      <w:pPr>
        <w:rPr>
          <w:rFonts w:ascii="Times New Roman" w:hAnsi="Times New Roman" w:cs="Times New Roman"/>
          <w:b/>
          <w:bCs/>
        </w:rPr>
      </w:pPr>
    </w:p>
    <w:tbl>
      <w:tblPr>
        <w:tblpPr w:leftFromText="141" w:rightFromText="141" w:vertAnchor="text" w:horzAnchor="margin" w:tblpXSpec="center" w:tblpY="24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024"/>
        <w:gridCol w:w="3888"/>
        <w:gridCol w:w="3006"/>
      </w:tblGrid>
      <w:tr w:rsidR="00A22734" w:rsidRPr="00EF1718" w14:paraId="16294647" w14:textId="77777777" w:rsidTr="00A22734">
        <w:trPr>
          <w:trHeight w:val="588"/>
        </w:trPr>
        <w:tc>
          <w:tcPr>
            <w:tcW w:w="3024" w:type="dxa"/>
          </w:tcPr>
          <w:p w14:paraId="1B35D42E" w14:textId="77777777" w:rsidR="00A22734" w:rsidRPr="00EF1718" w:rsidRDefault="00A22734" w:rsidP="00A22734">
            <w:pPr>
              <w:rPr>
                <w:rFonts w:ascii="Times New Roman" w:hAnsi="Times New Roman" w:cs="Times New Roman"/>
                <w:b/>
                <w:bCs/>
              </w:rPr>
            </w:pPr>
          </w:p>
        </w:tc>
        <w:tc>
          <w:tcPr>
            <w:tcW w:w="3888" w:type="dxa"/>
          </w:tcPr>
          <w:p w14:paraId="7B199C7C" w14:textId="77777777" w:rsidR="00A22734" w:rsidRPr="00EF1718" w:rsidRDefault="00A22734" w:rsidP="00A22734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EF1718">
              <w:rPr>
                <w:rFonts w:ascii="Times New Roman" w:hAnsi="Times New Roman" w:cs="Times New Roman"/>
                <w:b/>
                <w:bCs/>
              </w:rPr>
              <w:t>Adı ve Soyadı</w:t>
            </w:r>
          </w:p>
        </w:tc>
        <w:tc>
          <w:tcPr>
            <w:tcW w:w="3006" w:type="dxa"/>
          </w:tcPr>
          <w:p w14:paraId="20952E98" w14:textId="77777777" w:rsidR="00A22734" w:rsidRPr="00EF1718" w:rsidRDefault="00A22734" w:rsidP="00A22734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EF1718">
              <w:rPr>
                <w:rFonts w:ascii="Times New Roman" w:hAnsi="Times New Roman" w:cs="Times New Roman"/>
                <w:b/>
                <w:bCs/>
              </w:rPr>
              <w:t>İmza</w:t>
            </w:r>
          </w:p>
        </w:tc>
      </w:tr>
      <w:tr w:rsidR="00A22734" w:rsidRPr="00EF1718" w14:paraId="5EBEF84A" w14:textId="77777777" w:rsidTr="00A22734">
        <w:trPr>
          <w:trHeight w:val="564"/>
        </w:trPr>
        <w:tc>
          <w:tcPr>
            <w:tcW w:w="3024" w:type="dxa"/>
          </w:tcPr>
          <w:p w14:paraId="4879C917" w14:textId="77777777" w:rsidR="00A22734" w:rsidRPr="00EF1718" w:rsidRDefault="00A22734" w:rsidP="00A22734">
            <w:pPr>
              <w:rPr>
                <w:rFonts w:ascii="Times New Roman" w:hAnsi="Times New Roman" w:cs="Times New Roman"/>
                <w:b/>
                <w:bCs/>
              </w:rPr>
            </w:pPr>
            <w:r w:rsidRPr="00EF1718">
              <w:rPr>
                <w:rFonts w:ascii="Times New Roman" w:hAnsi="Times New Roman" w:cs="Times New Roman"/>
                <w:b/>
                <w:bCs/>
              </w:rPr>
              <w:t>Öğrenci</w:t>
            </w:r>
          </w:p>
        </w:tc>
        <w:tc>
          <w:tcPr>
            <w:tcW w:w="3888" w:type="dxa"/>
          </w:tcPr>
          <w:p w14:paraId="03245326" w14:textId="77777777" w:rsidR="00A22734" w:rsidRPr="00EF1718" w:rsidRDefault="00A22734" w:rsidP="00A22734">
            <w:pPr>
              <w:rPr>
                <w:rFonts w:ascii="Times New Roman" w:hAnsi="Times New Roman" w:cs="Times New Roman"/>
                <w:b/>
                <w:bCs/>
              </w:rPr>
            </w:pPr>
          </w:p>
        </w:tc>
        <w:tc>
          <w:tcPr>
            <w:tcW w:w="3006" w:type="dxa"/>
          </w:tcPr>
          <w:p w14:paraId="2396797A" w14:textId="77777777" w:rsidR="00A22734" w:rsidRPr="00EF1718" w:rsidRDefault="00A22734" w:rsidP="00A22734">
            <w:pPr>
              <w:rPr>
                <w:rFonts w:ascii="Times New Roman" w:hAnsi="Times New Roman" w:cs="Times New Roman"/>
                <w:b/>
                <w:bCs/>
              </w:rPr>
            </w:pPr>
          </w:p>
        </w:tc>
      </w:tr>
      <w:tr w:rsidR="00A22734" w:rsidRPr="00EF1718" w14:paraId="77F14877" w14:textId="77777777" w:rsidTr="00A22734">
        <w:trPr>
          <w:trHeight w:val="588"/>
        </w:trPr>
        <w:tc>
          <w:tcPr>
            <w:tcW w:w="3024" w:type="dxa"/>
          </w:tcPr>
          <w:p w14:paraId="5F481DDA" w14:textId="1610F766" w:rsidR="00A22734" w:rsidRPr="00EF1718" w:rsidRDefault="00A22734" w:rsidP="00A22734">
            <w:pPr>
              <w:rPr>
                <w:rFonts w:ascii="Times New Roman" w:hAnsi="Times New Roman" w:cs="Times New Roman"/>
                <w:b/>
                <w:bCs/>
              </w:rPr>
            </w:pPr>
            <w:r w:rsidRPr="00EF1718">
              <w:rPr>
                <w:rFonts w:ascii="Times New Roman" w:hAnsi="Times New Roman" w:cs="Times New Roman"/>
                <w:b/>
                <w:bCs/>
              </w:rPr>
              <w:t>Danışmanı</w:t>
            </w:r>
          </w:p>
        </w:tc>
        <w:tc>
          <w:tcPr>
            <w:tcW w:w="3888" w:type="dxa"/>
          </w:tcPr>
          <w:p w14:paraId="6CAE0E68" w14:textId="77777777" w:rsidR="00A22734" w:rsidRPr="00EF1718" w:rsidRDefault="00A22734" w:rsidP="00A22734">
            <w:pPr>
              <w:rPr>
                <w:rFonts w:ascii="Times New Roman" w:hAnsi="Times New Roman" w:cs="Times New Roman"/>
                <w:b/>
                <w:bCs/>
              </w:rPr>
            </w:pPr>
          </w:p>
        </w:tc>
        <w:tc>
          <w:tcPr>
            <w:tcW w:w="3006" w:type="dxa"/>
          </w:tcPr>
          <w:p w14:paraId="6C6BA04B" w14:textId="77777777" w:rsidR="00A22734" w:rsidRPr="00EF1718" w:rsidRDefault="00A22734" w:rsidP="00A22734">
            <w:pPr>
              <w:rPr>
                <w:rFonts w:ascii="Times New Roman" w:hAnsi="Times New Roman" w:cs="Times New Roman"/>
                <w:b/>
                <w:bCs/>
              </w:rPr>
            </w:pPr>
          </w:p>
        </w:tc>
      </w:tr>
    </w:tbl>
    <w:p w14:paraId="10C9B220" w14:textId="77777777" w:rsidR="00AB2947" w:rsidRDefault="00AB2947" w:rsidP="00F82BC4">
      <w:pPr>
        <w:rPr>
          <w:rFonts w:ascii="Times New Roman" w:hAnsi="Times New Roman" w:cs="Times New Roman"/>
          <w:b/>
          <w:bCs/>
        </w:rPr>
      </w:pPr>
    </w:p>
    <w:p w14:paraId="7DEDC590" w14:textId="77777777" w:rsidR="00A22734" w:rsidRDefault="00A22734" w:rsidP="00A2273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    </w:t>
      </w:r>
    </w:p>
    <w:p w14:paraId="33F0049F" w14:textId="62384EE2" w:rsidR="00F82BC4" w:rsidRPr="00EF1718" w:rsidRDefault="00A22734" w:rsidP="00A2273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                                                                   </w:t>
      </w:r>
      <w:r w:rsidR="00F96B82">
        <w:rPr>
          <w:rFonts w:ascii="Times New Roman" w:hAnsi="Times New Roman" w:cs="Times New Roman"/>
        </w:rPr>
        <w:t>… / … /..</w:t>
      </w:r>
      <w:r w:rsidR="00F82BC4" w:rsidRPr="00EF1718">
        <w:rPr>
          <w:rFonts w:ascii="Times New Roman" w:hAnsi="Times New Roman" w:cs="Times New Roman"/>
        </w:rPr>
        <w:t>…</w:t>
      </w:r>
    </w:p>
    <w:p w14:paraId="19EE20C7" w14:textId="77777777" w:rsidR="00F82BC4" w:rsidRPr="00EF1718" w:rsidRDefault="00F82BC4" w:rsidP="00F82BC4">
      <w:pPr>
        <w:rPr>
          <w:rFonts w:ascii="Times New Roman" w:hAnsi="Times New Roman" w:cs="Times New Roman"/>
        </w:rPr>
      </w:pPr>
      <w:r w:rsidRPr="00EF1718">
        <w:rPr>
          <w:rFonts w:ascii="Times New Roman" w:hAnsi="Times New Roman" w:cs="Times New Roman"/>
        </w:rPr>
        <w:t xml:space="preserve">                                                                                                                                A.B.D./A.S.D. Başkanı</w:t>
      </w:r>
    </w:p>
    <w:p w14:paraId="5F6C440A" w14:textId="77777777" w:rsidR="00F82BC4" w:rsidRPr="00EF1718" w:rsidRDefault="00F82BC4" w:rsidP="00F82BC4">
      <w:pPr>
        <w:rPr>
          <w:rFonts w:ascii="Times New Roman" w:hAnsi="Times New Roman" w:cs="Times New Roman"/>
        </w:rPr>
      </w:pPr>
      <w:r w:rsidRPr="00EF1718">
        <w:rPr>
          <w:rFonts w:ascii="Times New Roman" w:hAnsi="Times New Roman" w:cs="Times New Roman"/>
        </w:rPr>
        <w:t xml:space="preserve">                                                                                                                            (Unvanı, Adı Soyadı - İmzası)</w:t>
      </w:r>
    </w:p>
    <w:p w14:paraId="577B13FD" w14:textId="77777777" w:rsidR="00F82BC4" w:rsidRDefault="00F82BC4" w:rsidP="00F82BC4"/>
    <w:p w14:paraId="27BAC161" w14:textId="77777777" w:rsidR="00F82BC4" w:rsidRDefault="00F82BC4" w:rsidP="00F82BC4"/>
    <w:p w14:paraId="4299725E" w14:textId="77777777" w:rsidR="00F82BC4" w:rsidRDefault="00F82BC4" w:rsidP="00F82BC4"/>
    <w:p w14:paraId="127F2E97" w14:textId="1F88960B" w:rsidR="00EF1718" w:rsidRDefault="00F82BC4" w:rsidP="00F82BC4">
      <w:pPr>
        <w:spacing w:after="0"/>
        <w:rPr>
          <w:rFonts w:ascii="Times New Roman" w:hAnsi="Times New Roman" w:cs="Times New Roman"/>
          <w:b/>
          <w:bCs/>
        </w:rPr>
      </w:pPr>
      <w:r w:rsidRPr="00F82BC4">
        <w:rPr>
          <w:rFonts w:ascii="Times New Roman" w:hAnsi="Times New Roman" w:cs="Times New Roman"/>
          <w:b/>
          <w:bCs/>
        </w:rPr>
        <w:t xml:space="preserve">                                                                </w:t>
      </w:r>
    </w:p>
    <w:p w14:paraId="342B06E3" w14:textId="77777777" w:rsidR="00EF1718" w:rsidRDefault="00EF1718" w:rsidP="00F82BC4">
      <w:pPr>
        <w:spacing w:after="0"/>
        <w:rPr>
          <w:rFonts w:ascii="Times New Roman" w:hAnsi="Times New Roman" w:cs="Times New Roman"/>
          <w:b/>
          <w:bCs/>
        </w:rPr>
      </w:pPr>
    </w:p>
    <w:p w14:paraId="71B3F67F" w14:textId="77777777" w:rsidR="00EF1718" w:rsidRDefault="00EF1718" w:rsidP="00F82BC4">
      <w:pPr>
        <w:spacing w:after="0"/>
        <w:rPr>
          <w:rFonts w:ascii="Times New Roman" w:hAnsi="Times New Roman" w:cs="Times New Roman"/>
          <w:b/>
          <w:bCs/>
        </w:rPr>
      </w:pPr>
    </w:p>
    <w:p w14:paraId="200463A5" w14:textId="77777777" w:rsidR="00EF1718" w:rsidRDefault="00EF1718" w:rsidP="00F82BC4">
      <w:pPr>
        <w:spacing w:after="0"/>
        <w:rPr>
          <w:rFonts w:ascii="Times New Roman" w:hAnsi="Times New Roman" w:cs="Times New Roman"/>
          <w:b/>
          <w:bCs/>
        </w:rPr>
      </w:pPr>
    </w:p>
    <w:p w14:paraId="636F6E02" w14:textId="77777777" w:rsidR="00EF1718" w:rsidRDefault="00EF1718" w:rsidP="00F82BC4">
      <w:pPr>
        <w:spacing w:after="0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 xml:space="preserve">                                                                             </w:t>
      </w:r>
    </w:p>
    <w:p w14:paraId="44DC1DFD" w14:textId="77777777" w:rsidR="00D52AC2" w:rsidRDefault="00D52AC2" w:rsidP="00F96B82">
      <w:pPr>
        <w:spacing w:after="0"/>
        <w:jc w:val="center"/>
        <w:rPr>
          <w:rFonts w:ascii="Times New Roman" w:hAnsi="Times New Roman" w:cs="Times New Roman"/>
          <w:b/>
          <w:bCs/>
        </w:rPr>
      </w:pPr>
      <w:bookmarkStart w:id="1" w:name="OLE_LINK3"/>
      <w:bookmarkStart w:id="2" w:name="OLE_LINK4"/>
    </w:p>
    <w:bookmarkEnd w:id="1"/>
    <w:bookmarkEnd w:id="2"/>
    <w:p w14:paraId="17D98C83" w14:textId="77777777" w:rsidR="00F82BC4" w:rsidRDefault="00F82BC4" w:rsidP="00141C77">
      <w:pPr>
        <w:spacing w:after="0" w:line="240" w:lineRule="auto"/>
        <w:rPr>
          <w:rFonts w:ascii="Times New Roman" w:hAnsi="Times New Roman" w:cs="Times New Roman"/>
          <w:b/>
          <w:bCs/>
        </w:rPr>
      </w:pPr>
    </w:p>
    <w:p w14:paraId="02ED61AE" w14:textId="77777777" w:rsidR="00EF1718" w:rsidRPr="001B343F" w:rsidRDefault="00EF1718" w:rsidP="00AB2947">
      <w:pPr>
        <w:tabs>
          <w:tab w:val="left" w:pos="3900"/>
        </w:tabs>
        <w:spacing w:line="240" w:lineRule="auto"/>
        <w:rPr>
          <w:rFonts w:ascii="Times New Roman" w:hAnsi="Times New Roman" w:cs="Times New Roman"/>
          <w:b/>
          <w:bCs/>
        </w:rPr>
      </w:pPr>
    </w:p>
    <w:p w14:paraId="67C8F8F8" w14:textId="77777777" w:rsidR="00EF1718" w:rsidRPr="00A55D22" w:rsidRDefault="00EF1718" w:rsidP="00A55D22">
      <w:pPr>
        <w:spacing w:after="0"/>
        <w:rPr>
          <w:rFonts w:ascii="Times New Roman" w:hAnsi="Times New Roman" w:cs="Times New Roman"/>
          <w:b/>
          <w:bCs/>
        </w:rPr>
      </w:pPr>
    </w:p>
    <w:sectPr w:rsidR="00EF1718" w:rsidRPr="00A55D22" w:rsidSect="00503C67">
      <w:headerReference w:type="default" r:id="rId7"/>
      <w:footerReference w:type="default" r:id="rId8"/>
      <w:pgSz w:w="11906" w:h="16838"/>
      <w:pgMar w:top="720" w:right="726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792C7A2" w14:textId="77777777" w:rsidR="006D76A3" w:rsidRDefault="006D76A3" w:rsidP="00F82BC4">
      <w:pPr>
        <w:spacing w:after="0" w:line="240" w:lineRule="auto"/>
      </w:pPr>
      <w:r>
        <w:separator/>
      </w:r>
    </w:p>
  </w:endnote>
  <w:endnote w:type="continuationSeparator" w:id="0">
    <w:p w14:paraId="35AC5319" w14:textId="77777777" w:rsidR="006D76A3" w:rsidRDefault="006D76A3" w:rsidP="00F82B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923" w:type="dxa"/>
      <w:tblInd w:w="266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F96B82" w:rsidRPr="000B260A" w14:paraId="472A3D33" w14:textId="77777777" w:rsidTr="007D76A6">
      <w:tc>
        <w:tcPr>
          <w:tcW w:w="3309" w:type="dxa"/>
        </w:tcPr>
        <w:p w14:paraId="342F1F16" w14:textId="77777777" w:rsidR="00F96B82" w:rsidRPr="000B260A" w:rsidRDefault="00F96B82" w:rsidP="00F96B8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bookmarkStart w:id="10" w:name="OLE_LINK5"/>
          <w:bookmarkStart w:id="11" w:name="OLE_LINK12"/>
          <w:bookmarkStart w:id="12" w:name="OLE_LINK13"/>
          <w:bookmarkStart w:id="13" w:name="OLE_LINK16"/>
          <w:bookmarkStart w:id="14" w:name="OLE_LINK17"/>
          <w:bookmarkStart w:id="15" w:name="OLE_LINK18"/>
          <w:r w:rsidRPr="000B260A">
            <w:rPr>
              <w:rFonts w:ascii="Times New Roman" w:hAnsi="Times New Roman" w:cs="Times New Roman"/>
            </w:rPr>
            <w:t>Hazırlayan</w:t>
          </w:r>
        </w:p>
      </w:tc>
      <w:tc>
        <w:tcPr>
          <w:tcW w:w="3021" w:type="dxa"/>
        </w:tcPr>
        <w:p w14:paraId="0EC84E0C" w14:textId="77777777" w:rsidR="00F96B82" w:rsidRPr="000B260A" w:rsidRDefault="00F96B82" w:rsidP="00F96B8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Onaylayan</w:t>
          </w:r>
        </w:p>
      </w:tc>
      <w:tc>
        <w:tcPr>
          <w:tcW w:w="3593" w:type="dxa"/>
        </w:tcPr>
        <w:p w14:paraId="3566E349" w14:textId="77777777" w:rsidR="00F96B82" w:rsidRPr="000B260A" w:rsidRDefault="00F96B82" w:rsidP="00F96B8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Yürürlük Onayı</w:t>
          </w:r>
        </w:p>
      </w:tc>
    </w:tr>
    <w:tr w:rsidR="00F96B82" w:rsidRPr="000B260A" w14:paraId="65A76034" w14:textId="77777777" w:rsidTr="007D76A6">
      <w:tc>
        <w:tcPr>
          <w:tcW w:w="3309" w:type="dxa"/>
        </w:tcPr>
        <w:p w14:paraId="3A7AAF3C" w14:textId="77777777" w:rsidR="00F96B82" w:rsidRPr="000B260A" w:rsidRDefault="00F96B82" w:rsidP="00F96B8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Sedat CİVELEKOĞLU</w:t>
          </w:r>
        </w:p>
        <w:p w14:paraId="0FA1653F" w14:textId="77777777" w:rsidR="00F96B82" w:rsidRPr="000B260A" w:rsidRDefault="00F96B82" w:rsidP="00F96B8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Enstitü Sekreteri</w:t>
          </w:r>
        </w:p>
      </w:tc>
      <w:tc>
        <w:tcPr>
          <w:tcW w:w="3021" w:type="dxa"/>
        </w:tcPr>
        <w:p w14:paraId="3DB5CA33" w14:textId="77777777" w:rsidR="00F96B82" w:rsidRPr="000B260A" w:rsidRDefault="00F96B82" w:rsidP="00F96B8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Prof. Dr. Mustafa ÇOLAK</w:t>
          </w:r>
        </w:p>
        <w:p w14:paraId="021AD5BB" w14:textId="77777777" w:rsidR="00F96B82" w:rsidRPr="000B260A" w:rsidRDefault="00F96B82" w:rsidP="00F96B8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Enstitü Müdürü</w:t>
          </w:r>
        </w:p>
      </w:tc>
      <w:tc>
        <w:tcPr>
          <w:tcW w:w="3593" w:type="dxa"/>
        </w:tcPr>
        <w:p w14:paraId="5A861A2F" w14:textId="77777777" w:rsidR="00F96B82" w:rsidRPr="000B260A" w:rsidRDefault="00F96B82" w:rsidP="00F96B8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Kalite Koordinatörlüğü</w:t>
          </w:r>
        </w:p>
      </w:tc>
    </w:tr>
    <w:bookmarkEnd w:id="10"/>
    <w:bookmarkEnd w:id="11"/>
    <w:bookmarkEnd w:id="12"/>
    <w:bookmarkEnd w:id="13"/>
    <w:bookmarkEnd w:id="14"/>
    <w:bookmarkEnd w:id="15"/>
  </w:tbl>
  <w:p w14:paraId="6122A7A5" w14:textId="77777777" w:rsidR="00F96B82" w:rsidRDefault="00F96B82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D7044AB" w14:textId="77777777" w:rsidR="006D76A3" w:rsidRDefault="006D76A3" w:rsidP="00F82BC4">
      <w:pPr>
        <w:spacing w:after="0" w:line="240" w:lineRule="auto"/>
      </w:pPr>
      <w:r>
        <w:separator/>
      </w:r>
    </w:p>
  </w:footnote>
  <w:footnote w:type="continuationSeparator" w:id="0">
    <w:p w14:paraId="572AE2AE" w14:textId="77777777" w:rsidR="006D76A3" w:rsidRDefault="006D76A3" w:rsidP="00F82BC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799"/>
      <w:gridCol w:w="5395"/>
      <w:gridCol w:w="2125"/>
      <w:gridCol w:w="1796"/>
    </w:tblGrid>
    <w:tr w:rsidR="00F96B82" w:rsidRPr="003C4FC9" w14:paraId="01076410" w14:textId="77777777" w:rsidTr="007D76A6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bookmarkStart w:id="3" w:name="OLE_LINK9"/>
        <w:bookmarkStart w:id="4" w:name="OLE_LINK10"/>
        <w:bookmarkStart w:id="5" w:name="OLE_LINK6"/>
        <w:bookmarkStart w:id="6" w:name="OLE_LINK7"/>
        <w:bookmarkStart w:id="7" w:name="OLE_LINK14"/>
        <w:bookmarkStart w:id="8" w:name="OLE_LINK15"/>
        <w:bookmarkStart w:id="9" w:name="OLE_LINK19"/>
        <w:p w14:paraId="6042430B" w14:textId="77777777" w:rsidR="00F96B82" w:rsidRPr="003C4FC9" w:rsidRDefault="00F96B82" w:rsidP="00F96B82">
          <w:pPr>
            <w:pStyle w:val="stBilgi"/>
            <w:jc w:val="center"/>
            <w:rPr>
              <w:lang w:val="en-US"/>
            </w:rPr>
          </w:pPr>
          <w:r w:rsidRPr="003C4FC9">
            <w:object w:dxaOrig="1097" w:dyaOrig="1059" w14:anchorId="5E96E9BD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90435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6912D615" w14:textId="77777777" w:rsidR="00F96B82" w:rsidRPr="003C4FC9" w:rsidRDefault="00F96B82" w:rsidP="00F96B82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color w:val="000000"/>
              <w:sz w:val="32"/>
              <w:szCs w:val="28"/>
              <w:lang w:val="en-US" w:eastAsia="tr-TR"/>
            </w:rPr>
          </w:pPr>
          <w:r w:rsidRPr="003C4FC9">
            <w:rPr>
              <w:rFonts w:ascii="Times New Roman" w:eastAsia="Times New Roman" w:hAnsi="Times New Roman" w:cs="Times New Roman"/>
              <w:b/>
              <w:color w:val="000000"/>
              <w:sz w:val="32"/>
              <w:szCs w:val="28"/>
              <w:lang w:val="en-US" w:eastAsia="tr-TR"/>
            </w:rPr>
            <w:t>SAMSUN ÜNİVERSİTESİ</w:t>
          </w:r>
        </w:p>
        <w:p w14:paraId="12ABE2B6" w14:textId="77777777" w:rsidR="00F96B82" w:rsidRPr="003C4FC9" w:rsidRDefault="00F96B82" w:rsidP="00F96B82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</w:pPr>
          <w:r w:rsidRPr="003C4FC9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>LİSANSÜSTÜ EĞİTİM ENSTİTÜSÜ</w:t>
          </w:r>
        </w:p>
        <w:p w14:paraId="672515FD" w14:textId="5653F935" w:rsidR="00F96B82" w:rsidRPr="003C4FC9" w:rsidRDefault="00840F34" w:rsidP="00F96B82">
          <w:pPr>
            <w:pStyle w:val="stBilgi"/>
            <w:jc w:val="center"/>
            <w:rPr>
              <w:b/>
              <w:lang w:val="en-US"/>
            </w:rPr>
          </w:pPr>
          <w:r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>DÖNEM PROJESİ</w:t>
          </w:r>
          <w:r w:rsidR="00F96B82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 xml:space="preserve"> KONU ÖNERİ</w:t>
          </w:r>
          <w:r w:rsidR="00F96B82" w:rsidRPr="003C4FC9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 xml:space="preserve"> 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4C97BC1" w14:textId="77777777" w:rsidR="00F96B82" w:rsidRPr="003C4FC9" w:rsidRDefault="00F96B82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Doküma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09D63B9" w14:textId="4EDC3093" w:rsidR="00F96B82" w:rsidRPr="003C4FC9" w:rsidRDefault="00F96B82" w:rsidP="00343481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DF1670" w:rsidRPr="00340484">
            <w:rPr>
              <w:rFonts w:ascii="Times New Roman" w:hAnsi="Times New Roman" w:cs="Times New Roman"/>
              <w:lang w:val="en-US"/>
            </w:rPr>
            <w:t>S1.2.</w:t>
          </w:r>
          <w:r w:rsidR="00343481">
            <w:rPr>
              <w:rFonts w:ascii="Times New Roman" w:hAnsi="Times New Roman" w:cs="Times New Roman"/>
              <w:lang w:val="en-US"/>
            </w:rPr>
            <w:t>44</w:t>
          </w:r>
          <w:r w:rsidR="00DF1670" w:rsidRPr="00340484">
            <w:rPr>
              <w:rFonts w:ascii="Times New Roman" w:hAnsi="Times New Roman" w:cs="Times New Roman"/>
              <w:lang w:val="en-US"/>
            </w:rPr>
            <w:t>/FRM</w:t>
          </w:r>
          <w:r w:rsidR="00343481">
            <w:rPr>
              <w:rFonts w:ascii="Times New Roman" w:hAnsi="Times New Roman" w:cs="Times New Roman"/>
              <w:lang w:val="en-US"/>
            </w:rPr>
            <w:t>12</w:t>
          </w:r>
        </w:p>
      </w:tc>
    </w:tr>
    <w:tr w:rsidR="00F96B82" w:rsidRPr="003C4FC9" w14:paraId="77918EC3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396619A" w14:textId="77777777" w:rsidR="00F96B82" w:rsidRPr="003C4FC9" w:rsidRDefault="00F96B82" w:rsidP="00F96B82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B2B15BC" w14:textId="77777777" w:rsidR="00F96B82" w:rsidRPr="003C4FC9" w:rsidRDefault="00F96B82" w:rsidP="00F96B82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EED8289" w14:textId="77777777" w:rsidR="00F96B82" w:rsidRPr="003C4FC9" w:rsidRDefault="00F96B82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Yayı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8B58A90" w14:textId="6B5B22FD" w:rsidR="00F96B82" w:rsidRPr="003C4FC9" w:rsidRDefault="00F96B82" w:rsidP="00343481">
          <w:pPr>
            <w:pStyle w:val="stBilgi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2</w:t>
          </w:r>
          <w:r w:rsidR="00343481">
            <w:rPr>
              <w:rFonts w:ascii="Times New Roman" w:hAnsi="Times New Roman" w:cs="Times New Roman"/>
              <w:lang w:val="en-US"/>
            </w:rPr>
            <w:t>0</w:t>
          </w:r>
          <w:r w:rsidRPr="003C4FC9">
            <w:rPr>
              <w:rFonts w:ascii="Times New Roman" w:hAnsi="Times New Roman" w:cs="Times New Roman"/>
              <w:lang w:val="en-US"/>
            </w:rPr>
            <w:t>.0</w:t>
          </w:r>
          <w:r w:rsidR="00343481">
            <w:rPr>
              <w:rFonts w:ascii="Times New Roman" w:hAnsi="Times New Roman" w:cs="Times New Roman"/>
              <w:lang w:val="en-US"/>
            </w:rPr>
            <w:t>1</w:t>
          </w:r>
          <w:r w:rsidRPr="003C4FC9">
            <w:rPr>
              <w:rFonts w:ascii="Times New Roman" w:hAnsi="Times New Roman" w:cs="Times New Roman"/>
              <w:lang w:val="en-US"/>
            </w:rPr>
            <w:t>.202</w:t>
          </w:r>
          <w:r w:rsidR="00343481">
            <w:rPr>
              <w:rFonts w:ascii="Times New Roman" w:hAnsi="Times New Roman" w:cs="Times New Roman"/>
              <w:lang w:val="en-US"/>
            </w:rPr>
            <w:t>2</w:t>
          </w:r>
        </w:p>
      </w:tc>
    </w:tr>
    <w:tr w:rsidR="00F96B82" w:rsidRPr="003C4FC9" w14:paraId="2502436F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261ECC46" w14:textId="77777777" w:rsidR="00F96B82" w:rsidRPr="003C4FC9" w:rsidRDefault="00F96B82" w:rsidP="00F96B82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68F4F9B" w14:textId="77777777" w:rsidR="00F96B82" w:rsidRPr="003C4FC9" w:rsidRDefault="00F96B82" w:rsidP="00F96B82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2EDAD4C" w14:textId="77777777" w:rsidR="00F96B82" w:rsidRPr="003C4FC9" w:rsidRDefault="00F96B82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31E1B18" w14:textId="1137358C" w:rsidR="00F96B82" w:rsidRPr="003C4FC9" w:rsidRDefault="00F96B82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DF1670">
            <w:rPr>
              <w:rFonts w:ascii="Times New Roman" w:hAnsi="Times New Roman" w:cs="Times New Roman"/>
              <w:lang w:val="en-US"/>
            </w:rPr>
            <w:t>00</w:t>
          </w:r>
        </w:p>
      </w:tc>
    </w:tr>
    <w:tr w:rsidR="00F96B82" w:rsidRPr="003C4FC9" w14:paraId="38C6330E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2E1B963" w14:textId="77777777" w:rsidR="00F96B82" w:rsidRPr="003C4FC9" w:rsidRDefault="00F96B82" w:rsidP="00F96B82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891F06C" w14:textId="77777777" w:rsidR="00F96B82" w:rsidRPr="003C4FC9" w:rsidRDefault="00F96B82" w:rsidP="00F96B82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1C11076" w14:textId="77777777" w:rsidR="00F96B82" w:rsidRPr="003C4FC9" w:rsidRDefault="00F96B82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6A165AB" w14:textId="77777777" w:rsidR="00F96B82" w:rsidRPr="003C4FC9" w:rsidRDefault="00F96B82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</w:p>
      </w:tc>
    </w:tr>
    <w:tr w:rsidR="00F96B82" w:rsidRPr="003C4FC9" w14:paraId="28B69CA5" w14:textId="77777777" w:rsidTr="007D76A6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26A16313" w14:textId="77777777" w:rsidR="00F96B82" w:rsidRPr="003C4FC9" w:rsidRDefault="00F96B82" w:rsidP="00F96B82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8629237" w14:textId="77777777" w:rsidR="00F96B82" w:rsidRPr="003C4FC9" w:rsidRDefault="00F96B82" w:rsidP="00F96B82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890184E" w14:textId="77777777" w:rsidR="00F96B82" w:rsidRPr="003C4FC9" w:rsidRDefault="00F96B82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Sayfa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B013762" w14:textId="41897D55" w:rsidR="00F96B82" w:rsidRPr="003C4FC9" w:rsidRDefault="00F96B82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347C3E">
            <w:rPr>
              <w:rFonts w:ascii="Times New Roman" w:hAnsi="Times New Roman" w:cs="Times New Roman"/>
              <w:lang w:val="en-US"/>
            </w:rPr>
            <w:t>1</w:t>
          </w:r>
        </w:p>
      </w:tc>
    </w:tr>
    <w:bookmarkEnd w:id="3"/>
    <w:bookmarkEnd w:id="4"/>
    <w:bookmarkEnd w:id="5"/>
    <w:bookmarkEnd w:id="6"/>
    <w:bookmarkEnd w:id="7"/>
    <w:bookmarkEnd w:id="8"/>
    <w:bookmarkEnd w:id="9"/>
  </w:tbl>
  <w:p w14:paraId="00A42B1B" w14:textId="77777777" w:rsidR="00F96B82" w:rsidRDefault="00F96B82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2BC4"/>
    <w:rsid w:val="0000270A"/>
    <w:rsid w:val="00067B5E"/>
    <w:rsid w:val="000863B4"/>
    <w:rsid w:val="000C475F"/>
    <w:rsid w:val="00141C77"/>
    <w:rsid w:val="0019793E"/>
    <w:rsid w:val="001A11B5"/>
    <w:rsid w:val="001B343F"/>
    <w:rsid w:val="001E3E17"/>
    <w:rsid w:val="0020522C"/>
    <w:rsid w:val="00265E4E"/>
    <w:rsid w:val="002B5AF2"/>
    <w:rsid w:val="00340484"/>
    <w:rsid w:val="00343481"/>
    <w:rsid w:val="00347C3E"/>
    <w:rsid w:val="004453BD"/>
    <w:rsid w:val="00503C67"/>
    <w:rsid w:val="005115C9"/>
    <w:rsid w:val="006D76A3"/>
    <w:rsid w:val="00723486"/>
    <w:rsid w:val="007333AF"/>
    <w:rsid w:val="007F47F5"/>
    <w:rsid w:val="00840F34"/>
    <w:rsid w:val="008579D6"/>
    <w:rsid w:val="008D743B"/>
    <w:rsid w:val="00A22734"/>
    <w:rsid w:val="00A55D22"/>
    <w:rsid w:val="00A65A88"/>
    <w:rsid w:val="00AB0693"/>
    <w:rsid w:val="00AB2947"/>
    <w:rsid w:val="00C47E55"/>
    <w:rsid w:val="00D04750"/>
    <w:rsid w:val="00D52AC2"/>
    <w:rsid w:val="00DF1670"/>
    <w:rsid w:val="00E85324"/>
    <w:rsid w:val="00EC1D1E"/>
    <w:rsid w:val="00EF1718"/>
    <w:rsid w:val="00EF2956"/>
    <w:rsid w:val="00EF7167"/>
    <w:rsid w:val="00F33B40"/>
    <w:rsid w:val="00F82BC4"/>
    <w:rsid w:val="00F96B82"/>
    <w:rsid w:val="00FC55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009FFFE"/>
  <w15:chartTrackingRefBased/>
  <w15:docId w15:val="{9AED2AFC-9BC1-4D14-837E-FE8B6AD76D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Balk1">
    <w:name w:val="heading 1"/>
    <w:basedOn w:val="Normal"/>
    <w:link w:val="Balk1Char"/>
    <w:uiPriority w:val="1"/>
    <w:qFormat/>
    <w:rsid w:val="00F82BC4"/>
    <w:pPr>
      <w:widowControl w:val="0"/>
      <w:autoSpaceDE w:val="0"/>
      <w:autoSpaceDN w:val="0"/>
      <w:spacing w:after="0" w:line="240" w:lineRule="auto"/>
      <w:ind w:left="824"/>
      <w:outlineLvl w:val="0"/>
    </w:pPr>
    <w:rPr>
      <w:rFonts w:ascii="Times New Roman" w:eastAsia="Times New Roman" w:hAnsi="Times New Roman" w:cs="Times New Roman"/>
      <w:b/>
      <w:bCs/>
      <w:sz w:val="24"/>
      <w:szCs w:val="24"/>
      <w:lang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F82B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tBilgi">
    <w:name w:val="header"/>
    <w:basedOn w:val="Normal"/>
    <w:link w:val="stBilgiChar"/>
    <w:uiPriority w:val="99"/>
    <w:unhideWhenUsed/>
    <w:rsid w:val="00F82B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F82BC4"/>
  </w:style>
  <w:style w:type="paragraph" w:styleId="AltBilgi">
    <w:name w:val="footer"/>
    <w:basedOn w:val="Normal"/>
    <w:link w:val="AltBilgiChar"/>
    <w:uiPriority w:val="99"/>
    <w:unhideWhenUsed/>
    <w:rsid w:val="00F82B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F82BC4"/>
  </w:style>
  <w:style w:type="character" w:customStyle="1" w:styleId="Balk1Char">
    <w:name w:val="Başlık 1 Char"/>
    <w:basedOn w:val="VarsaylanParagrafYazTipi"/>
    <w:link w:val="Balk1"/>
    <w:uiPriority w:val="1"/>
    <w:rsid w:val="00F82BC4"/>
    <w:rPr>
      <w:rFonts w:ascii="Times New Roman" w:eastAsia="Times New Roman" w:hAnsi="Times New Roman" w:cs="Times New Roman"/>
      <w:b/>
      <w:bCs/>
      <w:sz w:val="24"/>
      <w:szCs w:val="24"/>
      <w:lang w:eastAsia="tr-TR" w:bidi="tr-TR"/>
    </w:rPr>
  </w:style>
  <w:style w:type="table" w:customStyle="1" w:styleId="TabloKlavuzu1">
    <w:name w:val="Tablo Kılavuzu1"/>
    <w:basedOn w:val="NormalTablo"/>
    <w:next w:val="TabloKlavuzu"/>
    <w:uiPriority w:val="39"/>
    <w:rsid w:val="00F96B8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AFCFB4-C7D8-4DB1-AD0E-DAB986F808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42</Words>
  <Characters>811</Characters>
  <Application>Microsoft Office Word</Application>
  <DocSecurity>0</DocSecurity>
  <Lines>6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dc:description/>
  <cp:lastModifiedBy>Samu-Misafir</cp:lastModifiedBy>
  <cp:revision>2</cp:revision>
  <dcterms:created xsi:type="dcterms:W3CDTF">2022-01-22T18:01:00Z</dcterms:created>
  <dcterms:modified xsi:type="dcterms:W3CDTF">2022-01-22T18:01:00Z</dcterms:modified>
</cp:coreProperties>
</file>